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46DE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C6544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C6544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C6544D">
        <w:rPr>
          <w:b/>
        </w:rPr>
        <w:t>W</w:t>
      </w:r>
      <w:r w:rsidR="00002697">
        <w:rPr>
          <w:rFonts w:hint="eastAsia"/>
          <w:b/>
        </w:rPr>
        <w:t xml:space="preserve"> #</w:t>
      </w:r>
      <w:r w:rsidR="00002697">
        <w:rPr>
          <w:b/>
        </w:rPr>
        <w:t>3</w:t>
      </w:r>
      <w:r w:rsidR="00002697">
        <w:rPr>
          <w:rFonts w:hint="eastAsia"/>
          <w:b/>
        </w:rPr>
        <w:t xml:space="preserve"> (Chapter </w:t>
      </w:r>
      <w:r w:rsidR="00C6544D">
        <w:rPr>
          <w:b/>
        </w:rPr>
        <w:t>4</w:t>
      </w:r>
      <w:r w:rsidRPr="00F659BC">
        <w:rPr>
          <w:rFonts w:hint="eastAsia"/>
          <w:b/>
        </w:rPr>
        <w:t xml:space="preserve"> of textbook) </w:t>
      </w:r>
    </w:p>
    <w:p w14:paraId="7B77EA96" w14:textId="77777777" w:rsidR="006E5C9F" w:rsidRDefault="006E5C9F" w:rsidP="006E5C9F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>
        <w:rPr>
          <w:b/>
          <w:color w:val="FF0000"/>
        </w:rPr>
        <w:t>4(Sun.) 23:59</w:t>
      </w:r>
    </w:p>
    <w:p w14:paraId="426F6FE2" w14:textId="77777777" w:rsidR="006E5C9F" w:rsidRPr="00F659BC" w:rsidRDefault="006E5C9F" w:rsidP="006E5C9F">
      <w:pPr>
        <w:rPr>
          <w:b/>
        </w:rPr>
      </w:pPr>
    </w:p>
    <w:p w14:paraId="48240073" w14:textId="77777777" w:rsidR="006E5C9F" w:rsidRDefault="006E5C9F" w:rsidP="006E5C9F">
      <w:r>
        <w:t>You should submit:</w:t>
      </w:r>
    </w:p>
    <w:p w14:paraId="28322354" w14:textId="77777777" w:rsidR="006E5C9F" w:rsidRPr="00C00859" w:rsidRDefault="006E5C9F" w:rsidP="006E5C9F">
      <w:r w:rsidRPr="00C00859">
        <w:t xml:space="preserve">(a) All your source codes </w:t>
      </w:r>
      <w:r>
        <w:t>(</w:t>
      </w:r>
      <w:r w:rsidRPr="00C00859">
        <w:t>C++ file).</w:t>
      </w:r>
    </w:p>
    <w:p w14:paraId="26822868" w14:textId="77777777" w:rsidR="006E5C9F" w:rsidRDefault="006E5C9F" w:rsidP="006E5C9F">
      <w:r w:rsidRPr="00C00859">
        <w:t>(b) Show the execution trace of your program</w:t>
      </w:r>
      <w:r>
        <w:t xml:space="preserve">, i.e., write a client main() to demonstrate all functions you designed using example data. </w:t>
      </w:r>
    </w:p>
    <w:p w14:paraId="6A54DDEB" w14:textId="77777777" w:rsidR="006E5C9F" w:rsidRDefault="006E5C9F" w:rsidP="006E5C9F"/>
    <w:p w14:paraId="54D26CCB" w14:textId="77777777" w:rsidR="006E5C9F" w:rsidRDefault="006E5C9F" w:rsidP="006E5C9F">
      <w:r w:rsidRPr="007C5515">
        <w:t xml:space="preserve">Submit your homework before the deadline (midnight of </w:t>
      </w:r>
      <w:r>
        <w:t>5</w:t>
      </w:r>
      <w:r w:rsidRPr="007C5515">
        <w:t>/</w:t>
      </w:r>
      <w:r>
        <w:t>5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 w:rsidR="00832940">
        <w:t xml:space="preserve"> </w:t>
      </w:r>
      <w:r w:rsidR="00832940" w:rsidRPr="007C5515">
        <w:rPr>
          <w:color w:val="FF0000"/>
        </w:rPr>
        <w:t>ZERO score</w:t>
      </w:r>
      <w:r w:rsidR="00832940"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27A47B38" w14:textId="77777777" w:rsidR="004C3F7C" w:rsidRDefault="004C3F7C" w:rsidP="004C3F7C"/>
    <w:p w14:paraId="6C17D428" w14:textId="77777777" w:rsidR="00EC4E84" w:rsidRPr="009B31F9" w:rsidRDefault="00EC4E84" w:rsidP="00EC4E84">
      <w:pPr>
        <w:pStyle w:val="a8"/>
        <w:numPr>
          <w:ilvl w:val="0"/>
          <w:numId w:val="2"/>
        </w:numPr>
        <w:ind w:leftChars="0"/>
      </w:pPr>
      <w:r w:rsidRPr="009B31F9">
        <w:rPr>
          <w:rFonts w:hint="eastAsia"/>
        </w:rPr>
        <w:t>(</w:t>
      </w:r>
      <w:r w:rsidR="00387491" w:rsidRPr="009B31F9">
        <w:t>25</w:t>
      </w:r>
      <w:r w:rsidRPr="009B31F9">
        <w:rPr>
          <w:rFonts w:hint="eastAsia"/>
        </w:rPr>
        <w:t>%)</w:t>
      </w:r>
      <w:r w:rsidR="00CF5895" w:rsidRPr="009B31F9">
        <w:t xml:space="preserve"> template Chain</w:t>
      </w:r>
    </w:p>
    <w:p w14:paraId="6932E0F0" w14:textId="77777777" w:rsidR="00CF5895" w:rsidRPr="009B31F9" w:rsidRDefault="00CF5895" w:rsidP="00CF5895">
      <w:r w:rsidRPr="009B31F9">
        <w:t xml:space="preserve">Given a template linked list </w:t>
      </w:r>
      <w:r w:rsidRPr="009B31F9">
        <w:rPr>
          <w:b/>
        </w:rPr>
        <w:t>L</w:t>
      </w:r>
      <w:r w:rsidRPr="009B31F9">
        <w:t xml:space="preserve"> instantiated by the Chain class with a pointer </w:t>
      </w:r>
      <w:r w:rsidRPr="009B31F9">
        <w:rPr>
          <w:b/>
        </w:rPr>
        <w:t>first</w:t>
      </w:r>
      <w:r w:rsidRPr="009B31F9">
        <w:t xml:space="preserve"> to the first node </w:t>
      </w:r>
      <w:r w:rsidR="00387491" w:rsidRPr="009B31F9">
        <w:t xml:space="preserve">and </w:t>
      </w:r>
      <w:r w:rsidR="00387491" w:rsidRPr="009B31F9">
        <w:rPr>
          <w:b/>
        </w:rPr>
        <w:t>last</w:t>
      </w:r>
      <w:r w:rsidR="00387491" w:rsidRPr="009B31F9">
        <w:t xml:space="preserve"> to the last node </w:t>
      </w:r>
      <w:r w:rsidRPr="009B31F9">
        <w:t xml:space="preserve">of the list as shown </w:t>
      </w:r>
      <w:r w:rsidR="00387491" w:rsidRPr="009B31F9">
        <w:t>below</w:t>
      </w:r>
      <w:r w:rsidRPr="009B31F9">
        <w:t xml:space="preserve">. The node is a </w:t>
      </w:r>
      <w:proofErr w:type="spellStart"/>
      <w:r w:rsidRPr="009B31F9">
        <w:t>ChainNode</w:t>
      </w:r>
      <w:proofErr w:type="spellEnd"/>
      <w:r w:rsidRPr="009B31F9">
        <w:t xml:space="preserve"> object consisting of a template data and link field. </w:t>
      </w:r>
    </w:p>
    <w:p w14:paraId="5FEC524B" w14:textId="77777777" w:rsidR="00CF5895" w:rsidRDefault="00CF5895" w:rsidP="00CF5895">
      <w:pPr>
        <w:ind w:left="360"/>
      </w:pPr>
    </w:p>
    <w:p w14:paraId="081DF1CC" w14:textId="77777777" w:rsidR="00CF5895" w:rsidRDefault="00CF5895" w:rsidP="00CF5895">
      <w:pPr>
        <w:ind w:left="360"/>
      </w:pPr>
      <w:r>
        <w:rPr>
          <w:rFonts w:hint="eastAsia"/>
        </w:rPr>
        <w:t xml:space="preserve">template &lt; class T &gt; class Chain;  // </w:t>
      </w:r>
      <w:r>
        <w:rPr>
          <w:rFonts w:hint="eastAsia"/>
        </w:rPr>
        <w:t>前向宣告</w:t>
      </w:r>
    </w:p>
    <w:p w14:paraId="7FD1DDD2" w14:textId="77777777" w:rsidR="00CF5895" w:rsidRDefault="00CF5895" w:rsidP="00CF5895">
      <w:pPr>
        <w:ind w:left="360"/>
      </w:pPr>
      <w:r>
        <w:t xml:space="preserve">template &lt; class T &gt;class </w:t>
      </w:r>
      <w:proofErr w:type="spellStart"/>
      <w:r>
        <w:t>ChainNode</w:t>
      </w:r>
      <w:proofErr w:type="spellEnd"/>
      <w:r>
        <w:t xml:space="preserve"> {</w:t>
      </w:r>
    </w:p>
    <w:p w14:paraId="3137C2C4" w14:textId="77777777" w:rsidR="00CF5895" w:rsidRDefault="00CF5895" w:rsidP="00CF5895">
      <w:pPr>
        <w:ind w:left="360"/>
      </w:pPr>
      <w:r>
        <w:t>friend class Chain &lt;T&gt;;</w:t>
      </w:r>
    </w:p>
    <w:p w14:paraId="4337AE3F" w14:textId="77777777" w:rsidR="00CF5895" w:rsidRDefault="00CF5895" w:rsidP="00CF5895">
      <w:pPr>
        <w:ind w:left="360"/>
      </w:pPr>
      <w:r>
        <w:t>private:</w:t>
      </w:r>
    </w:p>
    <w:p w14:paraId="4A2486F2" w14:textId="77777777" w:rsidR="00CF5895" w:rsidRDefault="00CF5895" w:rsidP="00CF5895">
      <w:pPr>
        <w:ind w:left="360"/>
      </w:pPr>
      <w:r>
        <w:tab/>
        <w:t>T data;</w:t>
      </w:r>
    </w:p>
    <w:p w14:paraId="7659C681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* link;</w:t>
      </w:r>
    </w:p>
    <w:p w14:paraId="6D2145D6" w14:textId="77777777" w:rsidR="00CF5895" w:rsidRDefault="00CF5895" w:rsidP="00CF5895">
      <w:pPr>
        <w:ind w:left="360"/>
      </w:pPr>
      <w:r>
        <w:t>};</w:t>
      </w:r>
    </w:p>
    <w:p w14:paraId="30811010" w14:textId="77777777" w:rsidR="00CF5895" w:rsidRDefault="00CF5895" w:rsidP="00CF5895">
      <w:pPr>
        <w:ind w:left="360"/>
      </w:pPr>
    </w:p>
    <w:p w14:paraId="62521040" w14:textId="77777777" w:rsidR="00CF5895" w:rsidRDefault="00CF5895" w:rsidP="00CF5895">
      <w:pPr>
        <w:ind w:left="360"/>
      </w:pPr>
      <w:r>
        <w:t>template &lt;class T&gt;class Chain {</w:t>
      </w:r>
    </w:p>
    <w:p w14:paraId="01464A4F" w14:textId="77777777" w:rsidR="00CF5895" w:rsidRDefault="00CF5895" w:rsidP="00CF5895">
      <w:pPr>
        <w:ind w:left="360"/>
      </w:pPr>
      <w:r>
        <w:t>public:</w:t>
      </w:r>
    </w:p>
    <w:p w14:paraId="009D7120" w14:textId="77777777" w:rsidR="00CF5895" w:rsidRDefault="00CF5895" w:rsidP="00CF5895">
      <w:pPr>
        <w:ind w:left="360"/>
      </w:pPr>
      <w:r>
        <w:rPr>
          <w:rFonts w:hint="eastAsia"/>
        </w:rPr>
        <w:tab/>
        <w:t xml:space="preserve">Chain( ) {first = </w:t>
      </w:r>
      <w:r>
        <w:t xml:space="preserve">last = </w:t>
      </w:r>
      <w:r>
        <w:rPr>
          <w:rFonts w:hint="eastAsia"/>
        </w:rPr>
        <w:t xml:space="preserve">0;} // </w:t>
      </w:r>
      <w:r>
        <w:rPr>
          <w:rFonts w:hint="eastAsia"/>
        </w:rPr>
        <w:t>建構子將</w:t>
      </w:r>
      <w:r>
        <w:rPr>
          <w:rFonts w:hint="eastAsia"/>
        </w:rPr>
        <w:t>first</w:t>
      </w:r>
      <w:r>
        <w:t>, last</w:t>
      </w:r>
      <w:r>
        <w:rPr>
          <w:rFonts w:hint="eastAsia"/>
        </w:rPr>
        <w:t>初始化成</w:t>
      </w:r>
      <w:r>
        <w:rPr>
          <w:rFonts w:hint="eastAsia"/>
        </w:rPr>
        <w:t>0</w:t>
      </w:r>
    </w:p>
    <w:p w14:paraId="3309837C" w14:textId="77777777" w:rsidR="00CF5895" w:rsidRDefault="00CF5895" w:rsidP="00CF5895">
      <w:pPr>
        <w:ind w:left="360"/>
      </w:pPr>
      <w:r>
        <w:rPr>
          <w:rFonts w:hint="eastAsia"/>
        </w:rPr>
        <w:tab/>
      </w:r>
      <w:r>
        <w:t>~Chain(); //desctructor</w:t>
      </w:r>
    </w:p>
    <w:p w14:paraId="0F060D7E" w14:textId="77777777" w:rsidR="00CF5895" w:rsidRDefault="00CF5895" w:rsidP="00CF5895">
      <w:pPr>
        <w:ind w:left="360"/>
      </w:pPr>
      <w:r>
        <w:rPr>
          <w:rFonts w:hint="eastAsia"/>
        </w:rPr>
        <w:t xml:space="preserve">// </w:t>
      </w:r>
      <w:r>
        <w:rPr>
          <w:rFonts w:hint="eastAsia"/>
        </w:rPr>
        <w:t>鏈的處理運算</w:t>
      </w:r>
    </w:p>
    <w:p w14:paraId="76405301" w14:textId="77777777" w:rsidR="00CF5895" w:rsidRDefault="00CF5895" w:rsidP="00CF5895">
      <w:pPr>
        <w:ind w:left="360"/>
      </w:pPr>
      <w:r>
        <w:tab/>
        <w:t xml:space="preserve">bool </w:t>
      </w:r>
      <w:proofErr w:type="spellStart"/>
      <w:r>
        <w:t>IsEmpty</w:t>
      </w:r>
      <w:proofErr w:type="spellEnd"/>
      <w:r>
        <w:t>();</w:t>
      </w:r>
    </w:p>
    <w:p w14:paraId="1CBD46B6" w14:textId="77777777" w:rsidR="00CF5895" w:rsidRDefault="00CF5895" w:rsidP="00CF5895">
      <w:pPr>
        <w:ind w:left="360"/>
      </w:pPr>
      <w:r>
        <w:t xml:space="preserve"> int Size();</w:t>
      </w:r>
    </w:p>
    <w:p w14:paraId="244E8138" w14:textId="77777777" w:rsidR="00CF5895" w:rsidRDefault="00CF5895" w:rsidP="00CF5895">
      <w:pPr>
        <w:ind w:left="360" w:firstLineChars="50" w:firstLine="120"/>
      </w:pPr>
      <w:r>
        <w:t xml:space="preserve">void </w:t>
      </w:r>
      <w:proofErr w:type="spellStart"/>
      <w:r>
        <w:t>InsertHead</w:t>
      </w:r>
      <w:proofErr w:type="spellEnd"/>
      <w:r>
        <w:t>(const T&amp; e);</w:t>
      </w:r>
    </w:p>
    <w:p w14:paraId="72C017A9" w14:textId="77777777" w:rsidR="00CF5895" w:rsidRDefault="00CF5895" w:rsidP="00CF5895">
      <w:pPr>
        <w:ind w:firstLineChars="200" w:firstLine="480"/>
      </w:pPr>
      <w:r>
        <w:t xml:space="preserve">void </w:t>
      </w:r>
      <w:proofErr w:type="spellStart"/>
      <w:r>
        <w:t>DeleteHead</w:t>
      </w:r>
      <w:proofErr w:type="spellEnd"/>
      <w:r>
        <w:t>();</w:t>
      </w:r>
    </w:p>
    <w:p w14:paraId="4E5891D3" w14:textId="77777777" w:rsidR="00CF5895" w:rsidRDefault="00CF5895" w:rsidP="00CF5895">
      <w:pPr>
        <w:ind w:firstLineChars="200" w:firstLine="480"/>
      </w:pPr>
      <w:r>
        <w:t>const T&amp; Front();</w:t>
      </w:r>
    </w:p>
    <w:p w14:paraId="36DF26FE" w14:textId="77777777" w:rsidR="00CF5895" w:rsidRDefault="00CF5895" w:rsidP="00CF5895">
      <w:pPr>
        <w:ind w:firstLineChars="200" w:firstLine="480"/>
      </w:pPr>
      <w:r>
        <w:t>const T&amp; Back();</w:t>
      </w:r>
    </w:p>
    <w:p w14:paraId="29E7A1DC" w14:textId="77777777" w:rsidR="00CF5895" w:rsidRDefault="00CF5895" w:rsidP="00CF5895">
      <w:pPr>
        <w:ind w:firstLineChars="200" w:firstLine="480"/>
      </w:pPr>
      <w:r>
        <w:t>void InsertBack(const T&amp; e);</w:t>
      </w:r>
    </w:p>
    <w:p w14:paraId="3639489E" w14:textId="77777777" w:rsidR="00CF5895" w:rsidRDefault="00CF5895" w:rsidP="00CF5895">
      <w:pPr>
        <w:ind w:firstLineChars="200" w:firstLine="480"/>
      </w:pPr>
      <w:r>
        <w:t>void DeleteBack();</w:t>
      </w:r>
    </w:p>
    <w:p w14:paraId="4EA3AB1E" w14:textId="77777777" w:rsidR="00CF5895" w:rsidRDefault="00CF5895" w:rsidP="00CF5895">
      <w:pPr>
        <w:ind w:firstLineChars="200" w:firstLine="480"/>
      </w:pPr>
      <w:r>
        <w:lastRenderedPageBreak/>
        <w:t>T&amp; Get(int index);</w:t>
      </w:r>
    </w:p>
    <w:p w14:paraId="77E86FF1" w14:textId="77777777" w:rsidR="00CF5895" w:rsidRDefault="00CF5895" w:rsidP="00CF5895">
      <w:pPr>
        <w:ind w:firstLineChars="200" w:firstLine="480"/>
      </w:pPr>
      <w:r>
        <w:t>T&amp; Set(int index, const T&amp; e);</w:t>
      </w:r>
    </w:p>
    <w:p w14:paraId="2B1B6CC9" w14:textId="77777777" w:rsidR="00CF5895" w:rsidRDefault="00CF5895" w:rsidP="00CF5895">
      <w:pPr>
        <w:ind w:firstLineChars="200" w:firstLine="480"/>
      </w:pPr>
      <w:r>
        <w:t xml:space="preserve">int </w:t>
      </w:r>
      <w:proofErr w:type="spellStart"/>
      <w:r>
        <w:t>IndexOf</w:t>
      </w:r>
      <w:proofErr w:type="spellEnd"/>
      <w:r>
        <w:t>(const T&amp; e) const;</w:t>
      </w:r>
    </w:p>
    <w:p w14:paraId="562914CA" w14:textId="77777777" w:rsidR="00CF5895" w:rsidRDefault="00CF5895" w:rsidP="00CF5895">
      <w:pPr>
        <w:ind w:firstLineChars="200" w:firstLine="480"/>
      </w:pPr>
      <w:r>
        <w:t>void Delete(int index);</w:t>
      </w:r>
    </w:p>
    <w:p w14:paraId="010F64F3" w14:textId="77777777" w:rsidR="00CF5895" w:rsidRDefault="00CF5895" w:rsidP="00CF5895">
      <w:pPr>
        <w:ind w:firstLineChars="200" w:firstLine="480"/>
      </w:pPr>
      <w:r>
        <w:t>void Insert(int index, const T&amp; e);</w:t>
      </w:r>
    </w:p>
    <w:p w14:paraId="46A07068" w14:textId="77777777" w:rsidR="00CF5895" w:rsidRDefault="00CF5895" w:rsidP="00CF5895">
      <w:pPr>
        <w:ind w:firstLineChars="200" w:firstLine="480"/>
      </w:pPr>
      <w:r>
        <w:t>void Concatenate(Chain&lt;T&gt;&amp; b);</w:t>
      </w:r>
    </w:p>
    <w:p w14:paraId="14050D1E" w14:textId="77777777" w:rsidR="00CF5895" w:rsidRDefault="00CF5895" w:rsidP="00CF5895">
      <w:pPr>
        <w:ind w:firstLineChars="200" w:firstLine="480"/>
      </w:pPr>
      <w:r>
        <w:t>void Reverse();</w:t>
      </w:r>
    </w:p>
    <w:p w14:paraId="20D4F3D8" w14:textId="7FFE10CB" w:rsidR="00CF5895" w:rsidRDefault="00CF5895" w:rsidP="00CF5895">
      <w:pPr>
        <w:ind w:firstLineChars="200" w:firstLine="480"/>
      </w:pPr>
      <w:r>
        <w:t>void Delete(Position p);</w:t>
      </w:r>
    </w:p>
    <w:p w14:paraId="249B64EF" w14:textId="77777777" w:rsidR="00CF5895" w:rsidRDefault="00CF5895" w:rsidP="00CF5895">
      <w:pPr>
        <w:ind w:firstLineChars="200" w:firstLine="480"/>
      </w:pPr>
      <w:r>
        <w:t>void Insert(Position p, const T&amp; e);</w:t>
      </w:r>
      <w:r w:rsidR="00387491">
        <w:t xml:space="preserve"> //Position means </w:t>
      </w:r>
      <w:proofErr w:type="spellStart"/>
      <w:r w:rsidR="00387491">
        <w:t>ChainNode</w:t>
      </w:r>
      <w:proofErr w:type="spellEnd"/>
      <w:r w:rsidR="00387491">
        <w:t>*)</w:t>
      </w:r>
    </w:p>
    <w:p w14:paraId="787BF8E4" w14:textId="38A40C7D" w:rsidR="00CF5895" w:rsidRPr="00CF5895" w:rsidRDefault="00CF5895" w:rsidP="00CF5895">
      <w:pPr>
        <w:ind w:left="360"/>
      </w:pPr>
      <w:r>
        <w:tab/>
      </w:r>
      <w:r w:rsidRPr="00CF5895">
        <w:t xml:space="preserve">class </w:t>
      </w:r>
      <w:proofErr w:type="spellStart"/>
      <w:r w:rsidRPr="00CF5895">
        <w:t>ChainIterator</w:t>
      </w:r>
      <w:proofErr w:type="spellEnd"/>
      <w:r w:rsidRPr="00CF5895">
        <w:t>{</w:t>
      </w:r>
    </w:p>
    <w:p w14:paraId="47083B63" w14:textId="77777777" w:rsidR="00CF5895" w:rsidRPr="00CF5895" w:rsidRDefault="00CF5895" w:rsidP="00CF5895">
      <w:pPr>
        <w:ind w:left="360"/>
      </w:pPr>
      <w:r w:rsidRPr="00CF5895">
        <w:t xml:space="preserve">    public:</w:t>
      </w:r>
    </w:p>
    <w:p w14:paraId="21DB28D9" w14:textId="45A67203" w:rsidR="00CF5895" w:rsidRPr="00CF5895" w:rsidRDefault="00CF5895" w:rsidP="00CF5895">
      <w:pPr>
        <w:ind w:left="360"/>
      </w:pPr>
      <w:r w:rsidRPr="00CF5895">
        <w:t xml:space="preserve">      …..</w:t>
      </w:r>
    </w:p>
    <w:p w14:paraId="6FBAC52D" w14:textId="55221F83" w:rsidR="00CF5895" w:rsidRPr="00CF5895" w:rsidRDefault="00CF5895" w:rsidP="00CF5895">
      <w:pPr>
        <w:ind w:left="360"/>
      </w:pPr>
      <w:r w:rsidRPr="00CF5895">
        <w:t xml:space="preserve">  };</w:t>
      </w:r>
    </w:p>
    <w:p w14:paraId="6B2B3FF6" w14:textId="04CAB306" w:rsidR="00CF5895" w:rsidRP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begin() {return </w:t>
      </w:r>
      <w:proofErr w:type="spellStart"/>
      <w:r w:rsidRPr="00CF5895">
        <w:t>ChainIterator</w:t>
      </w:r>
      <w:proofErr w:type="spellEnd"/>
      <w:r w:rsidRPr="00CF5895">
        <w:t>(first);}</w:t>
      </w:r>
    </w:p>
    <w:p w14:paraId="7541C0DE" w14:textId="1D781333" w:rsid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end()</w:t>
      </w:r>
      <w:r>
        <w:t xml:space="preserve"> </w:t>
      </w:r>
      <w:r w:rsidRPr="00CF5895">
        <w:t xml:space="preserve"> {return </w:t>
      </w:r>
      <w:proofErr w:type="spellStart"/>
      <w:r w:rsidRPr="00CF5895">
        <w:t>ChainIterator</w:t>
      </w:r>
      <w:proofErr w:type="spellEnd"/>
      <w:r w:rsidRPr="00CF5895">
        <w:t>(0);}</w:t>
      </w:r>
    </w:p>
    <w:p w14:paraId="7690F244" w14:textId="77777777" w:rsidR="00CF5895" w:rsidRDefault="00CF5895" w:rsidP="00CF5895">
      <w:pPr>
        <w:ind w:left="360"/>
      </w:pPr>
      <w:r>
        <w:t>private:</w:t>
      </w:r>
    </w:p>
    <w:p w14:paraId="31AB1104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 * first, *last;</w:t>
      </w:r>
    </w:p>
    <w:p w14:paraId="0AB8991A" w14:textId="77777777" w:rsidR="00CF5895" w:rsidRPr="00CF5895" w:rsidRDefault="00CF5895" w:rsidP="00CF5895">
      <w:pPr>
        <w:ind w:left="360"/>
      </w:pPr>
      <w:r>
        <w:t>};</w:t>
      </w:r>
    </w:p>
    <w:p w14:paraId="66D63B55" w14:textId="77777777" w:rsidR="00CF5895" w:rsidRPr="00CF5895" w:rsidRDefault="00CF5895" w:rsidP="00CF5895">
      <w:pPr>
        <w:ind w:left="360"/>
      </w:pPr>
    </w:p>
    <w:p w14:paraId="43AF1142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Implement the above Chain ADT.</w:t>
      </w:r>
    </w:p>
    <w:p w14:paraId="2E35E19A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t>Overload the output operator &lt;&lt; to output all elements of the List object.</w:t>
      </w:r>
    </w:p>
    <w:p w14:paraId="641C9581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A member function</w:t>
      </w:r>
      <w:r w:rsidRPr="00CF5895">
        <w:t xml:space="preserve"> that will perform an </w:t>
      </w:r>
      <w:r w:rsidRPr="00CF5895">
        <w:rPr>
          <w:color w:val="0000CC"/>
        </w:rPr>
        <w:t xml:space="preserve">insertion </w:t>
      </w:r>
      <w:r w:rsidRPr="00CF5895">
        <w:t xml:space="preserve">to the </w:t>
      </w:r>
      <w:r w:rsidRPr="00CF5895">
        <w:rPr>
          <w:b/>
        </w:rPr>
        <w:t>immediate</w:t>
      </w:r>
      <w:r w:rsidRPr="00CF5895">
        <w:t xml:space="preserve"> </w:t>
      </w:r>
      <w:r w:rsidRPr="00CF5895">
        <w:rPr>
          <w:b/>
        </w:rPr>
        <w:t>before of the kth node</w:t>
      </w:r>
      <w:r w:rsidRPr="00CF5895">
        <w:t xml:space="preserve"> in the list L. </w:t>
      </w:r>
    </w:p>
    <w:p w14:paraId="37A0576C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D4690BF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372B9FF1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FA3AF01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</w:t>
      </w:r>
      <w:r w:rsidRPr="00CF5895">
        <w:rPr>
          <w:b/>
        </w:rPr>
        <w:t xml:space="preserve"> </w:t>
      </w:r>
      <w:r>
        <w:rPr>
          <w:b/>
        </w:rPr>
        <w:t>member function</w:t>
      </w:r>
      <w:r w:rsidRPr="00CF5895">
        <w:t xml:space="preserve"> that will </w:t>
      </w:r>
      <w:r w:rsidRPr="00CF5895">
        <w:rPr>
          <w:b/>
          <w:color w:val="0000CC"/>
        </w:rPr>
        <w:t xml:space="preserve">delete </w:t>
      </w:r>
      <w:r w:rsidRPr="00CF5895">
        <w:rPr>
          <w:b/>
        </w:rPr>
        <w:t>every other node</w:t>
      </w:r>
      <w:r w:rsidRPr="00CF5895">
        <w:t xml:space="preserve"> of L beginning with node first (i.e., the first, 3</w:t>
      </w:r>
      <w:r w:rsidRPr="00CF5895">
        <w:rPr>
          <w:vertAlign w:val="superscript"/>
        </w:rPr>
        <w:t>rd</w:t>
      </w:r>
      <w:r w:rsidRPr="00CF5895">
        <w:t>, 5</w:t>
      </w:r>
      <w:proofErr w:type="gramStart"/>
      <w:r w:rsidRPr="00CF5895">
        <w:rPr>
          <w:vertAlign w:val="superscript"/>
        </w:rPr>
        <w:t>th</w:t>
      </w:r>
      <w:r w:rsidRPr="00CF5895">
        <w:t>,…</w:t>
      </w:r>
      <w:proofErr w:type="gramEnd"/>
      <w:r w:rsidRPr="00CF5895">
        <w:t xml:space="preserve">nodes of L are deleted). </w:t>
      </w:r>
    </w:p>
    <w:p w14:paraId="657D73A8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</w:rPr>
      </w:pPr>
      <w:r>
        <w:rPr>
          <w:b/>
        </w:rPr>
        <w:t>A member function</w:t>
      </w:r>
      <w:r w:rsidRPr="00CF5895">
        <w:rPr>
          <w:b/>
        </w:rPr>
        <w:t xml:space="preserve"> </w:t>
      </w:r>
      <w:proofErr w:type="spellStart"/>
      <w:r w:rsidRPr="00CF5895">
        <w:rPr>
          <w:color w:val="0000CC"/>
        </w:rPr>
        <w:t>divideMid</w:t>
      </w:r>
      <w:proofErr w:type="spellEnd"/>
      <w:r w:rsidRPr="00CF5895">
        <w:rPr>
          <w:color w:val="0000CC"/>
        </w:rPr>
        <w:t xml:space="preserve"> </w:t>
      </w:r>
      <w:r w:rsidRPr="00CF5895">
        <w:t xml:space="preserve">that will </w:t>
      </w:r>
      <w:proofErr w:type="gramStart"/>
      <w:r w:rsidRPr="00CF5895">
        <w:t>divides</w:t>
      </w:r>
      <w:proofErr w:type="gramEnd"/>
      <w:r w:rsidRPr="00CF5895">
        <w:t xml:space="preserve"> the given list into two </w:t>
      </w:r>
      <w:proofErr w:type="spellStart"/>
      <w:r w:rsidRPr="00CF5895">
        <w:t>sublists</w:t>
      </w:r>
      <w:proofErr w:type="spellEnd"/>
      <w:r w:rsidRPr="00CF5895">
        <w:t xml:space="preserve"> of (almost) equal sizes. Suppose </w:t>
      </w:r>
      <w:proofErr w:type="spellStart"/>
      <w:r w:rsidRPr="00CF5895">
        <w:t>myList</w:t>
      </w:r>
      <w:proofErr w:type="spellEnd"/>
      <w:r w:rsidRPr="00CF5895">
        <w:t xml:space="preserve"> points to the list with elements 34 65 27 89 12 (in this order). The statement: </w:t>
      </w:r>
      <w:proofErr w:type="spellStart"/>
      <w:r w:rsidRPr="00CF5895">
        <w:t>myList.divideMid</w:t>
      </w:r>
      <w:proofErr w:type="spellEnd"/>
      <w:r w:rsidRPr="00CF5895">
        <w:t>(</w:t>
      </w:r>
      <w:proofErr w:type="spellStart"/>
      <w:r w:rsidRPr="00CF5895">
        <w:t>subList</w:t>
      </w:r>
      <w:proofErr w:type="spellEnd"/>
      <w:r w:rsidRPr="00CF5895">
        <w:t xml:space="preserve">); divides </w:t>
      </w:r>
      <w:proofErr w:type="spellStart"/>
      <w:r w:rsidRPr="00CF5895">
        <w:t>myList</w:t>
      </w:r>
      <w:proofErr w:type="spellEnd"/>
      <w:r w:rsidRPr="00CF5895">
        <w:t xml:space="preserve"> into two </w:t>
      </w:r>
      <w:proofErr w:type="spellStart"/>
      <w:r w:rsidRPr="00CF5895">
        <w:t>sublists</w:t>
      </w:r>
      <w:proofErr w:type="spellEnd"/>
      <w:r w:rsidRPr="00CF5895">
        <w:t xml:space="preserve">: </w:t>
      </w:r>
      <w:proofErr w:type="spellStart"/>
      <w:r w:rsidRPr="00CF5895">
        <w:t>myList</w:t>
      </w:r>
      <w:proofErr w:type="spellEnd"/>
      <w:r w:rsidRPr="00CF5895">
        <w:t xml:space="preserve"> points to the list with the elements 34 65 27, and </w:t>
      </w:r>
      <w:proofErr w:type="spellStart"/>
      <w:r w:rsidRPr="00CF5895">
        <w:t>subList</w:t>
      </w:r>
      <w:proofErr w:type="spellEnd"/>
      <w:r w:rsidRPr="00CF5895">
        <w:t xml:space="preserve"> points to the </w:t>
      </w:r>
      <w:proofErr w:type="spellStart"/>
      <w:r w:rsidRPr="00CF5895">
        <w:t>sublist</w:t>
      </w:r>
      <w:proofErr w:type="spellEnd"/>
      <w:r w:rsidRPr="00CF5895">
        <w:t xml:space="preserve"> with the elements 89 12. Formulate a step-by-step algorithm to perform this task. </w:t>
      </w:r>
    </w:p>
    <w:p w14:paraId="18CADA03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 member function</w:t>
      </w:r>
      <w:r w:rsidRPr="00CF5895">
        <w:t xml:space="preserve"> </w:t>
      </w:r>
      <w:proofErr w:type="spellStart"/>
      <w:r w:rsidRPr="00CF5895">
        <w:rPr>
          <w:b/>
          <w:color w:val="0000CC"/>
        </w:rPr>
        <w:t>deconcatenate</w:t>
      </w:r>
      <w:proofErr w:type="spellEnd"/>
      <w:r>
        <w:rPr>
          <w:b/>
          <w:color w:val="0000CC"/>
        </w:rPr>
        <w:t>(</w:t>
      </w:r>
      <w:proofErr w:type="spellStart"/>
      <w:r>
        <w:t>ChainNode</w:t>
      </w:r>
      <w:proofErr w:type="spellEnd"/>
      <w:r>
        <w:t>* p)</w:t>
      </w:r>
      <w:r w:rsidRPr="00CF5895">
        <w:rPr>
          <w:color w:val="0000CC"/>
        </w:rPr>
        <w:t xml:space="preserve"> </w:t>
      </w:r>
      <w:r w:rsidRPr="00CF5895">
        <w:t xml:space="preserve">that will (or </w:t>
      </w:r>
      <w:r w:rsidRPr="00CF5895">
        <w:rPr>
          <w:b/>
          <w:color w:val="0000CC"/>
        </w:rPr>
        <w:t>split</w:t>
      </w:r>
      <w:r w:rsidRPr="00CF5895">
        <w:t xml:space="preserve">) a linked list L into two linked list. Assume the node denoted by the pointer variable split is to be the first node in the </w:t>
      </w:r>
      <w:r>
        <w:t xml:space="preserve">returned </w:t>
      </w:r>
      <w:r w:rsidRPr="00CF5895">
        <w:t xml:space="preserve">second linked list. </w:t>
      </w:r>
      <w:r>
        <w:t xml:space="preserve"> </w:t>
      </w:r>
    </w:p>
    <w:p w14:paraId="391A60BC" w14:textId="77777777" w:rsidR="00CF5895" w:rsidRDefault="00CF5895" w:rsidP="00CF5895">
      <w:pPr>
        <w:numPr>
          <w:ilvl w:val="0"/>
          <w:numId w:val="9"/>
        </w:numPr>
        <w:ind w:left="426" w:hanging="426"/>
      </w:pPr>
      <w:r w:rsidRPr="00CF5895">
        <w:t>Assume L</w:t>
      </w:r>
      <w:r w:rsidRPr="00CF5895">
        <w:rPr>
          <w:vertAlign w:val="subscript"/>
        </w:rPr>
        <w:t>1</w:t>
      </w:r>
      <w:r w:rsidRPr="00CF5895">
        <w:t xml:space="preserve"> and L</w:t>
      </w:r>
      <w:r w:rsidRPr="00CF5895">
        <w:rPr>
          <w:vertAlign w:val="subscript"/>
        </w:rPr>
        <w:t>2</w:t>
      </w:r>
      <w:r w:rsidRPr="00CF5895">
        <w:t xml:space="preserve"> are two chains: L</w:t>
      </w:r>
      <w:r w:rsidRPr="00CF5895">
        <w:rPr>
          <w:vertAlign w:val="subscript"/>
        </w:rPr>
        <w:t>1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x</w:t>
      </w:r>
      <w:proofErr w:type="gramStart"/>
      <w:r w:rsidRPr="00CF5895">
        <w:rPr>
          <w:vertAlign w:val="subscript"/>
        </w:rPr>
        <w:t>2</w:t>
      </w:r>
      <w:r w:rsidRPr="00CF5895">
        <w:t>,..</w:t>
      </w:r>
      <w:proofErr w:type="gramEnd"/>
      <w:r w:rsidRPr="00CF5895">
        <w:t>,x</w:t>
      </w:r>
      <w:r w:rsidRPr="00CF5895">
        <w:rPr>
          <w:vertAlign w:val="subscript"/>
        </w:rPr>
        <w:t>n</w:t>
      </w:r>
      <w:r w:rsidRPr="00CF5895">
        <w:t>) and L</w:t>
      </w:r>
      <w:r w:rsidRPr="00CF5895">
        <w:rPr>
          <w:vertAlign w:val="subscript"/>
        </w:rPr>
        <w:t>2</w:t>
      </w:r>
      <w:r w:rsidRPr="00CF5895">
        <w:t xml:space="preserve"> = (y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</w:t>
      </w:r>
      <w:proofErr w:type="spellStart"/>
      <w:r w:rsidRPr="00CF5895">
        <w:t>y</w:t>
      </w:r>
      <w:r w:rsidRPr="00CF5895">
        <w:rPr>
          <w:vertAlign w:val="subscript"/>
        </w:rPr>
        <w:t>m</w:t>
      </w:r>
      <w:proofErr w:type="spellEnd"/>
      <w:r w:rsidRPr="00CF5895">
        <w:t xml:space="preserve">), respectively. </w:t>
      </w:r>
      <w:r>
        <w:rPr>
          <w:b/>
        </w:rPr>
        <w:t>Add</w:t>
      </w:r>
      <w:r w:rsidRPr="00CF5895">
        <w:rPr>
          <w:b/>
        </w:rPr>
        <w:t xml:space="preserve"> a</w:t>
      </w:r>
      <w:r>
        <w:rPr>
          <w:b/>
        </w:rPr>
        <w:t xml:space="preserve"> member function</w:t>
      </w:r>
      <w:r w:rsidRPr="00CF5895">
        <w:t xml:space="preserve"> that can </w:t>
      </w:r>
      <w:r w:rsidRPr="00CF5895">
        <w:rPr>
          <w:b/>
          <w:color w:val="0000CC"/>
        </w:rPr>
        <w:t>merge</w:t>
      </w:r>
      <w:r w:rsidRPr="00CF5895">
        <w:rPr>
          <w:color w:val="0000CC"/>
        </w:rPr>
        <w:t xml:space="preserve"> </w:t>
      </w:r>
      <w:r w:rsidRPr="00CF5895">
        <w:t>the two chains together to obtain the chain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proofErr w:type="gramStart"/>
      <w:r w:rsidRPr="00CF5895">
        <w:rPr>
          <w:vertAlign w:val="subscript"/>
        </w:rPr>
        <w:t>2</w:t>
      </w:r>
      <w:r w:rsidRPr="00CF5895">
        <w:t>,…</w:t>
      </w:r>
      <w:proofErr w:type="gramEnd"/>
      <w:r w:rsidRPr="00CF5895">
        <w:t>,x</w:t>
      </w:r>
      <w:r w:rsidRPr="00CF5895">
        <w:rPr>
          <w:vertAlign w:val="subscript"/>
        </w:rPr>
        <w:t>m</w:t>
      </w:r>
      <w:r w:rsidRPr="00CF5895">
        <w:t>,y</w:t>
      </w:r>
      <w:r w:rsidRPr="00CF5895">
        <w:rPr>
          <w:vertAlign w:val="subscript"/>
        </w:rPr>
        <w:t>m</w:t>
      </w:r>
      <w:r w:rsidRPr="00CF5895">
        <w:t>,x</w:t>
      </w:r>
      <w:r w:rsidRPr="00CF5895">
        <w:rPr>
          <w:vertAlign w:val="subscript"/>
        </w:rPr>
        <w:t>m+1</w:t>
      </w:r>
      <w:r w:rsidRPr="00CF5895">
        <w:t>,..,x</w:t>
      </w:r>
      <w:r w:rsidRPr="00CF5895">
        <w:rPr>
          <w:vertAlign w:val="subscript"/>
        </w:rPr>
        <w:t>n</w:t>
      </w:r>
      <w:r w:rsidRPr="00CF5895">
        <w:t>) if n&gt;m and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x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+1</w:t>
      </w:r>
      <w:r w:rsidRPr="00CF5895">
        <w:t>,..,y</w:t>
      </w:r>
      <w:r w:rsidRPr="00CF5895">
        <w:rPr>
          <w:vertAlign w:val="subscript"/>
        </w:rPr>
        <w:t>m</w:t>
      </w:r>
      <w:r w:rsidRPr="00CF5895">
        <w:t xml:space="preserve">) if n&lt;m. </w:t>
      </w:r>
    </w:p>
    <w:p w14:paraId="43FDD640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lastRenderedPageBreak/>
        <w:t>Implement the stack data structure as a derived class of the class Chain&lt;T&gt;.</w:t>
      </w:r>
    </w:p>
    <w:p w14:paraId="7C1139CD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t>Implement the queue data structure as a derived class of the class Chain&lt;T&gt;</w:t>
      </w:r>
      <w:r w:rsidR="00387491">
        <w:t>.</w:t>
      </w:r>
      <w:r>
        <w:t xml:space="preserve"> </w:t>
      </w:r>
    </w:p>
    <w:p w14:paraId="3BE36489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Chain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1D94A760" w14:textId="77777777" w:rsidR="00CF5895" w:rsidRDefault="00CF5895" w:rsidP="00CF5895"/>
    <w:p w14:paraId="6AE5CBEA" w14:textId="77777777" w:rsidR="00CF5895" w:rsidRDefault="00CF5895" w:rsidP="00CF5895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Use an int list consists of {1,2,</w:t>
      </w:r>
      <w:proofErr w:type="gramStart"/>
      <w:r>
        <w:t>3,..</w:t>
      </w:r>
      <w:proofErr w:type="gramEnd"/>
      <w:r>
        <w:t>,25} 25 integers as example.</w:t>
      </w:r>
    </w:p>
    <w:p w14:paraId="0CCCB923" w14:textId="07A5F28B" w:rsidR="00CF5895" w:rsidRPr="00CF5895" w:rsidRDefault="00CF5895" w:rsidP="00EC4E84"/>
    <w:p w14:paraId="24E72133" w14:textId="260CF6F9" w:rsidR="00CF5895" w:rsidRDefault="00CF5895" w:rsidP="00EC4E84"/>
    <w:p w14:paraId="2E41B580" w14:textId="045672A6" w:rsidR="00E7539A" w:rsidRDefault="00E7539A" w:rsidP="00EC4E84">
      <w:r>
        <w:rPr>
          <w:noProof/>
        </w:rPr>
        <w:drawing>
          <wp:anchor distT="0" distB="0" distL="114300" distR="114300" simplePos="0" relativeHeight="251658240" behindDoc="0" locked="0" layoutInCell="1" allowOverlap="1" wp14:anchorId="393F88C6" wp14:editId="124AC4E3">
            <wp:simplePos x="0" y="0"/>
            <wp:positionH relativeFrom="margin">
              <wp:posOffset>-829310</wp:posOffset>
            </wp:positionH>
            <wp:positionV relativeFrom="paragraph">
              <wp:posOffset>257175</wp:posOffset>
            </wp:positionV>
            <wp:extent cx="7013663" cy="5067300"/>
            <wp:effectExtent l="0" t="0" r="0" b="0"/>
            <wp:wrapNone/>
            <wp:docPr id="733262312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3262312" name="圖片 1" descr="一張含有 文字, 螢幕擷取畫面, 字型 的圖片&#10;&#10;自動產生的描述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3663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C59CB8" w14:textId="58BB2A07" w:rsidR="00E7539A" w:rsidRDefault="00E7539A" w:rsidP="00EC4E84"/>
    <w:p w14:paraId="64B2F1EA" w14:textId="77777777" w:rsidR="00E7539A" w:rsidRDefault="00E7539A" w:rsidP="00EC4E84"/>
    <w:p w14:paraId="17276A31" w14:textId="77777777" w:rsidR="00E7539A" w:rsidRDefault="00E7539A" w:rsidP="00EC4E84"/>
    <w:p w14:paraId="4A1E587B" w14:textId="77777777" w:rsidR="00E7539A" w:rsidRDefault="00E7539A" w:rsidP="00EC4E84"/>
    <w:p w14:paraId="5966B875" w14:textId="77777777" w:rsidR="00E7539A" w:rsidRDefault="00E7539A" w:rsidP="00EC4E84"/>
    <w:p w14:paraId="475651D4" w14:textId="77777777" w:rsidR="00E7539A" w:rsidRDefault="00E7539A" w:rsidP="00EC4E84"/>
    <w:p w14:paraId="48328228" w14:textId="77777777" w:rsidR="00E7539A" w:rsidRDefault="00E7539A" w:rsidP="00EC4E84"/>
    <w:p w14:paraId="36A5412A" w14:textId="77777777" w:rsidR="00E7539A" w:rsidRDefault="00E7539A" w:rsidP="00EC4E84"/>
    <w:p w14:paraId="2F7C938D" w14:textId="77777777" w:rsidR="00E7539A" w:rsidRDefault="00E7539A" w:rsidP="00EC4E84"/>
    <w:p w14:paraId="6BF5000A" w14:textId="77777777" w:rsidR="00E7539A" w:rsidRDefault="00E7539A" w:rsidP="00EC4E84"/>
    <w:p w14:paraId="38B3DCFE" w14:textId="77777777" w:rsidR="00E7539A" w:rsidRDefault="00E7539A" w:rsidP="00EC4E84"/>
    <w:p w14:paraId="7D23D163" w14:textId="77777777" w:rsidR="00E7539A" w:rsidRDefault="00E7539A" w:rsidP="00EC4E84"/>
    <w:p w14:paraId="3529D3EC" w14:textId="77777777" w:rsidR="00E7539A" w:rsidRDefault="00E7539A" w:rsidP="00EC4E84"/>
    <w:p w14:paraId="2CA2BF47" w14:textId="77777777" w:rsidR="00E7539A" w:rsidRDefault="00E7539A" w:rsidP="00EC4E84"/>
    <w:p w14:paraId="218269FC" w14:textId="77777777" w:rsidR="00E7539A" w:rsidRDefault="00E7539A" w:rsidP="00EC4E84"/>
    <w:p w14:paraId="6ACAC342" w14:textId="77777777" w:rsidR="00E7539A" w:rsidRDefault="00E7539A" w:rsidP="00EC4E84"/>
    <w:p w14:paraId="5FEDEAE3" w14:textId="77777777" w:rsidR="00E7539A" w:rsidRDefault="00E7539A" w:rsidP="00EC4E84"/>
    <w:p w14:paraId="018FF4BF" w14:textId="77777777" w:rsidR="00E7539A" w:rsidRDefault="00E7539A" w:rsidP="00EC4E84"/>
    <w:p w14:paraId="2AC63418" w14:textId="77777777" w:rsidR="00E7539A" w:rsidRDefault="00E7539A" w:rsidP="00EC4E84"/>
    <w:p w14:paraId="15E99A9F" w14:textId="77777777" w:rsidR="00E7539A" w:rsidRDefault="00E7539A" w:rsidP="00EC4E84"/>
    <w:p w14:paraId="76232803" w14:textId="77777777" w:rsidR="00E7539A" w:rsidRDefault="00E7539A" w:rsidP="00EC4E84"/>
    <w:p w14:paraId="7B5D6781" w14:textId="77777777" w:rsidR="00E7539A" w:rsidRDefault="00E7539A" w:rsidP="00EC4E84"/>
    <w:p w14:paraId="6DE9B131" w14:textId="77777777" w:rsidR="00E7539A" w:rsidRDefault="00E7539A" w:rsidP="00EC4E84"/>
    <w:p w14:paraId="58091BF0" w14:textId="77777777" w:rsidR="00E7539A" w:rsidRDefault="00E7539A" w:rsidP="00EC4E84"/>
    <w:p w14:paraId="377AA300" w14:textId="77777777" w:rsidR="00E7539A" w:rsidRDefault="00E7539A" w:rsidP="00EC4E84"/>
    <w:p w14:paraId="0D7B1C1C" w14:textId="77777777" w:rsidR="00E7539A" w:rsidRDefault="00E7539A" w:rsidP="00EC4E84"/>
    <w:p w14:paraId="2696BBBC" w14:textId="77777777" w:rsidR="00E7539A" w:rsidRDefault="00E7539A" w:rsidP="00EC4E84"/>
    <w:p w14:paraId="2545BF6E" w14:textId="77777777" w:rsidR="00E7539A" w:rsidRPr="00CF5895" w:rsidRDefault="00E7539A" w:rsidP="00EC4E84"/>
    <w:p w14:paraId="51F15ED1" w14:textId="77777777" w:rsidR="00CF5895" w:rsidRDefault="00CF5895" w:rsidP="00CF5895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(</w:t>
      </w:r>
      <w:r w:rsidR="00387491">
        <w:t>25</w:t>
      </w:r>
      <w:r>
        <w:rPr>
          <w:rFonts w:hint="eastAsia"/>
        </w:rPr>
        <w:t>%)</w:t>
      </w:r>
      <w:r>
        <w:t xml:space="preserve"> </w:t>
      </w:r>
      <w:r w:rsidRPr="00CF5895">
        <w:t>circular linked list</w:t>
      </w:r>
    </w:p>
    <w:p w14:paraId="33CF6818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CircularList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</w:t>
      </w:r>
      <w:r w:rsidR="00CF5895">
        <w:t>below</w:t>
      </w:r>
      <w:r>
        <w:t xml:space="preserve"> </w:t>
      </w:r>
    </w:p>
    <w:p w14:paraId="36D93756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BA9D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8" o:title=""/>
          </v:shape>
          <o:OLEObject Type="Embed" ProgID="Visio.Drawing.11" ShapeID="_x0000_i1025" DrawAspect="Content" ObjectID="_1776894440" r:id="rId9"/>
        </w:object>
      </w:r>
    </w:p>
    <w:p w14:paraId="462CB72F" w14:textId="77777777" w:rsidR="00EC4E84" w:rsidRDefault="00EC4E84" w:rsidP="00EC4E84">
      <w:pPr>
        <w:pStyle w:val="a8"/>
        <w:ind w:leftChars="0" w:left="360"/>
        <w:jc w:val="center"/>
      </w:pPr>
      <w:r>
        <w:t>A circular linked list</w:t>
      </w:r>
    </w:p>
    <w:p w14:paraId="3C7C50DA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08369FA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32987994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InsertFront()</w:t>
      </w:r>
      <w:r>
        <w:t xml:space="preserve">. </w:t>
      </w:r>
    </w:p>
    <w:p w14:paraId="1E7CF26B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InsertBack()</w:t>
      </w:r>
      <w:r>
        <w:t xml:space="preserve">. </w:t>
      </w:r>
    </w:p>
    <w:p w14:paraId="3A6CA992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DeleteFirst()</w:t>
      </w:r>
      <w:r>
        <w:t xml:space="preserve">. </w:t>
      </w:r>
    </w:p>
    <w:p w14:paraId="75B21071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DeleteBack()</w:t>
      </w:r>
      <w:r>
        <w:t xml:space="preserve">. </w:t>
      </w:r>
    </w:p>
    <w:p w14:paraId="4B2DA70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316E7C0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69A1939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proofErr w:type="gramStart"/>
      <w:r w:rsidRPr="00527056">
        <w:rPr>
          <w:vertAlign w:val="subscript"/>
        </w:rPr>
        <w:t>2</w:t>
      </w:r>
      <w:r>
        <w:t>,..</w:t>
      </w:r>
      <w:proofErr w:type="gramEnd"/>
      <w:r>
        <w:t>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proofErr w:type="gramStart"/>
      <w:r w:rsidRPr="00527056">
        <w:rPr>
          <w:vertAlign w:val="subscript"/>
        </w:rPr>
        <w:t>2</w:t>
      </w:r>
      <w:r>
        <w:t>,…</w:t>
      </w:r>
      <w:proofErr w:type="gramEnd"/>
      <w:r>
        <w:t>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0C68E61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2C50DDA8" w14:textId="77777777" w:rsidR="00EC4E84" w:rsidRDefault="00EC4E84" w:rsidP="00EC4E84">
      <w:pPr>
        <w:pStyle w:val="a8"/>
        <w:ind w:leftChars="0" w:left="0"/>
        <w:jc w:val="center"/>
      </w:pPr>
      <w:r w:rsidRPr="00221B7D">
        <w:object w:dxaOrig="11720" w:dyaOrig="4244" w14:anchorId="5D7FC3A0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76894441" r:id="rId11"/>
        </w:object>
      </w:r>
      <w:r>
        <w:t>Figure 4.16 Circular list with a header node</w:t>
      </w:r>
    </w:p>
    <w:p w14:paraId="35543546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81C2662" w14:textId="77777777" w:rsidR="004C0202" w:rsidRDefault="004C0202" w:rsidP="00EC4E84"/>
    <w:p w14:paraId="5EE5DE82" w14:textId="7A0757D8" w:rsidR="004C0202" w:rsidRDefault="004C0202" w:rsidP="00EC4E84">
      <w:r>
        <w:lastRenderedPageBreak/>
        <w:t>(a) ~ (h)</w:t>
      </w:r>
    </w:p>
    <w:p w14:paraId="159A5568" w14:textId="052E5E57" w:rsidR="004C0202" w:rsidRDefault="004C0202" w:rsidP="00EC4E84">
      <w:r>
        <w:rPr>
          <w:noProof/>
        </w:rPr>
        <w:drawing>
          <wp:inline distT="0" distB="0" distL="0" distR="0" wp14:anchorId="60C97D43" wp14:editId="39F19D5A">
            <wp:extent cx="5274310" cy="2971165"/>
            <wp:effectExtent l="0" t="0" r="2540" b="635"/>
            <wp:docPr id="2088787029" name="圖片 2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029" name="圖片 2" descr="一張含有 文字, 螢幕擷取畫面, 字型 的圖片&#10;&#10;自動產生的描述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B7E5F" w14:textId="77777777" w:rsidR="004C0202" w:rsidRDefault="004C0202" w:rsidP="00EC4E84"/>
    <w:p w14:paraId="5B51C4B2" w14:textId="14692EC1" w:rsidR="004C0202" w:rsidRDefault="004C0202" w:rsidP="00EC4E84">
      <w:r>
        <w:t>(</w:t>
      </w:r>
      <w:proofErr w:type="spellStart"/>
      <w:r>
        <w:t>i</w:t>
      </w:r>
      <w:proofErr w:type="spellEnd"/>
      <w:r>
        <w:t>)</w:t>
      </w:r>
    </w:p>
    <w:p w14:paraId="28026109" w14:textId="1321AC8C" w:rsidR="004C0202" w:rsidRDefault="004C0202" w:rsidP="00EC4E84">
      <w:r>
        <w:rPr>
          <w:noProof/>
        </w:rPr>
        <w:drawing>
          <wp:inline distT="0" distB="0" distL="0" distR="0" wp14:anchorId="0DE53DD2" wp14:editId="6D8F34D8">
            <wp:extent cx="5274310" cy="2761615"/>
            <wp:effectExtent l="0" t="0" r="2540" b="635"/>
            <wp:docPr id="1086583668" name="圖片 3" descr="一張含有 文字, 螢幕擷取畫面, 字型, 黑與白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6583668" name="圖片 3" descr="一張含有 文字, 螢幕擷取畫面, 字型, 黑與白 的圖片&#10;&#10;自動產生的描述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C7D97" w14:textId="77777777" w:rsidR="00EC4E84" w:rsidRDefault="00EC4E84" w:rsidP="00EC4E84"/>
    <w:p w14:paraId="493B6E04" w14:textId="77777777" w:rsidR="009D4A9B" w:rsidRDefault="009D4A9B" w:rsidP="00EC4E84"/>
    <w:p w14:paraId="7ABB0EC6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  <w:r w:rsidR="00CF5895">
        <w:t xml:space="preserve"> Linked polynomial</w:t>
      </w:r>
    </w:p>
    <w:p w14:paraId="7532CB1F" w14:textId="77777777" w:rsidR="00EC4E84" w:rsidRDefault="00EC4E84" w:rsidP="00EC4E84">
      <w:r>
        <w:t xml:space="preserve">Develop a C++ class Polynomial to represent and manipulate univariate polynomials 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38A75494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32E32AD4" w14:textId="77777777" w:rsidTr="00B52192">
        <w:trPr>
          <w:jc w:val="center"/>
        </w:trPr>
        <w:tc>
          <w:tcPr>
            <w:tcW w:w="897" w:type="dxa"/>
            <w:vAlign w:val="center"/>
          </w:tcPr>
          <w:p w14:paraId="06649666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BEA785B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4D1828D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FEECA60" w14:textId="77777777" w:rsidR="00EC4E84" w:rsidRDefault="00EC4E84" w:rsidP="00EC4E84">
      <w:pPr>
        <w:pStyle w:val="a8"/>
        <w:ind w:leftChars="0" w:left="360"/>
      </w:pPr>
    </w:p>
    <w:p w14:paraId="16D6AA08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r>
        <w:t>GetNode</w:t>
      </w:r>
      <w:proofErr w:type="spellEnd"/>
      <w:r>
        <w:t xml:space="preserve">(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4445B0A0" w14:textId="77777777" w:rsidR="00EC4E84" w:rsidRDefault="00EC4E84" w:rsidP="00EC4E84">
      <w:pPr>
        <w:pStyle w:val="a8"/>
        <w:ind w:leftChars="0" w:left="0"/>
      </w:pPr>
    </w:p>
    <w:p w14:paraId="4095BB0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4B359BCB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Istream&amp; operator&gt;&gt;(istream&amp; is, Polynomial&amp; x): Read in an input polynomial and convert it to its circular list representation using a header node.</w:t>
      </w:r>
    </w:p>
    <w:p w14:paraId="62A68BD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&lt;(</w:t>
      </w:r>
      <w:proofErr w:type="spellStart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2A4EBF4C" w14:textId="6EC2BC50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</w:t>
      </w:r>
      <w:r w:rsidR="00AB2591">
        <w:t>al</w:t>
      </w:r>
      <w:r>
        <w:t>::</w:t>
      </w:r>
      <w:proofErr w:type="gramEnd"/>
      <w:r>
        <w:t>Polynomial(const Polynomial&amp; a): copy constructor</w:t>
      </w:r>
    </w:p>
    <w:p w14:paraId="2A0D8F7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Polynomila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6544AAC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>Polynomial(): desctructor, return all nodes to available-space list</w:t>
      </w:r>
    </w:p>
    <w:p w14:paraId="165988FD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+ (const Polynomial&amp; b) const:  Create and return the polynomial *this + b</w:t>
      </w:r>
    </w:p>
    <w:p w14:paraId="03E917D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204398D3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5C4A9FB5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35DDC06A" w14:textId="77777777" w:rsidR="00EC4E84" w:rsidRDefault="00EC4E84" w:rsidP="00EC4E84"/>
    <w:p w14:paraId="172B7E4C" w14:textId="77777777" w:rsidR="00EC4E84" w:rsidRDefault="00EC4E84" w:rsidP="00EC4E84"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5C32FDC2" w14:textId="77777777" w:rsidR="00B17D2A" w:rsidRDefault="00B17D2A" w:rsidP="00EC4E84"/>
    <w:p w14:paraId="7FC8639A" w14:textId="2F908AA5" w:rsidR="00B17D2A" w:rsidRDefault="00B17D2A" w:rsidP="00EC4E84">
      <w:r w:rsidRPr="00B17D2A">
        <w:lastRenderedPageBreak/>
        <w:drawing>
          <wp:inline distT="0" distB="0" distL="0" distR="0" wp14:anchorId="5723A140" wp14:editId="6A76D801">
            <wp:extent cx="6122279" cy="2209800"/>
            <wp:effectExtent l="0" t="0" r="0" b="0"/>
            <wp:docPr id="1434518060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4518060" name="圖片 1" descr="一張含有 文字, 螢幕擷取畫面, 字型 的圖片&#10;&#10;自動產生的描述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31500" cy="2213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8C3DEE" w14:textId="77777777" w:rsidR="00B17D2A" w:rsidRDefault="00B17D2A" w:rsidP="00EC4E84"/>
    <w:p w14:paraId="1D8EE7F9" w14:textId="77777777" w:rsidR="00B17D2A" w:rsidRPr="00B17D2A" w:rsidRDefault="00B17D2A" w:rsidP="00EC4E84"/>
    <w:p w14:paraId="5854A4E9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  <w:r w:rsidR="00CF5895">
        <w:t xml:space="preserve"> linked sparse </w:t>
      </w:r>
      <w:proofErr w:type="gramStart"/>
      <w:r w:rsidR="00CF5895">
        <w:t>matrix</w:t>
      </w:r>
      <w:proofErr w:type="gramEnd"/>
    </w:p>
    <w:p w14:paraId="424756AF" w14:textId="77777777" w:rsidR="00EC4E84" w:rsidRDefault="00EC4E84" w:rsidP="00EC4E84">
      <w:r>
        <w:t>The class definition for sparse matrix in Program 4.29 is shown below.</w:t>
      </w:r>
    </w:p>
    <w:p w14:paraId="45D561D3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2616A4DC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4DBF5128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3F993F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7515AA0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5B2968A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EA07D7F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4DFB5F2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3F7D67B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490041C0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29E7490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14:paraId="28E96910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1D70444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6F86435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2292E3B" w14:textId="77777777" w:rsidR="00EC4E84" w:rsidRPr="00221B7D" w:rsidRDefault="00EC4E84" w:rsidP="00EC4E84">
      <w:pPr>
        <w:spacing w:line="300" w:lineRule="exact"/>
        <w:ind w:leftChars="200" w:left="480"/>
      </w:pPr>
    </w:p>
    <w:p w14:paraId="70DF535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428D1C8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3A8B49E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0C9F9A0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1E500B1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5873B3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415B54FF" w14:textId="77777777" w:rsidR="00EC4E84" w:rsidRPr="00221B7D" w:rsidRDefault="00EC4E84" w:rsidP="00EC4E84">
      <w:pPr>
        <w:spacing w:line="300" w:lineRule="exact"/>
        <w:ind w:leftChars="200" w:left="480"/>
      </w:pPr>
    </w:p>
    <w:p w14:paraId="67D8929A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14:paraId="7A7D0139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28A4DB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57819CE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226D94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60D6794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14:paraId="1EF7E44D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26FE1E57" w14:textId="77777777" w:rsidR="00EC4E84" w:rsidRDefault="00EC4E84" w:rsidP="00EC4E84">
      <w:pPr>
        <w:pStyle w:val="a8"/>
        <w:ind w:leftChars="0" w:left="360"/>
      </w:pPr>
    </w:p>
    <w:p w14:paraId="7DDEA434" w14:textId="77777777" w:rsidR="00EC4E84" w:rsidRDefault="00EC4E84" w:rsidP="00EC4E84">
      <w:pPr>
        <w:pStyle w:val="a8"/>
        <w:ind w:leftChars="0" w:left="0"/>
      </w:pPr>
      <w:r>
        <w:t>Based on this class, do the following tasks.</w:t>
      </w:r>
    </w:p>
    <w:p w14:paraId="614E4C5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13D44DC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52B965E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&lt;(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2D87EE45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>Write the C++ function, Transpose(), which transpose a sparse matrix.</w:t>
      </w:r>
    </w:p>
    <w:p w14:paraId="52CC973F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time of your copy constructor?</w:t>
      </w:r>
    </w:p>
    <w:p w14:paraId="0DD31EFC" w14:textId="77777777" w:rsidR="00EC4E84" w:rsidRDefault="00EC4E84" w:rsidP="00EC4E84"/>
    <w:p w14:paraId="77586DE1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67C43C2" w14:textId="2C40DC0B" w:rsidR="00387491" w:rsidRDefault="00F521C7" w:rsidP="00EC4E84">
      <w:r w:rsidRPr="00F521C7">
        <w:drawing>
          <wp:inline distT="0" distB="0" distL="0" distR="0" wp14:anchorId="4F4660E5" wp14:editId="64F461F8">
            <wp:extent cx="3286125" cy="5794306"/>
            <wp:effectExtent l="0" t="0" r="0" b="0"/>
            <wp:docPr id="582710690" name="圖片 1" descr="一張含有 文字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2710690" name="圖片 1" descr="一張含有 文字, 螢幕擷取畫面 的圖片&#10;&#10;自動產生的描述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96050" cy="5811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0954B" w14:textId="77777777" w:rsidR="00F521C7" w:rsidRDefault="00F521C7" w:rsidP="00EC4E84"/>
    <w:p w14:paraId="1990E967" w14:textId="77777777" w:rsidR="00F521C7" w:rsidRDefault="00F521C7" w:rsidP="00EC4E84"/>
    <w:p w14:paraId="3840160F" w14:textId="77777777" w:rsidR="00387491" w:rsidRPr="003B484B" w:rsidRDefault="00387491" w:rsidP="00387491">
      <w:pPr>
        <w:pStyle w:val="a8"/>
        <w:numPr>
          <w:ilvl w:val="0"/>
          <w:numId w:val="2"/>
        </w:numPr>
        <w:ind w:leftChars="0"/>
        <w:rPr>
          <w:color w:val="0070C0"/>
        </w:rPr>
      </w:pPr>
      <w:r w:rsidRPr="003B484B">
        <w:rPr>
          <w:rFonts w:hint="eastAsia"/>
          <w:color w:val="0070C0"/>
        </w:rPr>
        <w:t xml:space="preserve">(10%) doubly linked circular </w:t>
      </w:r>
      <w:proofErr w:type="gramStart"/>
      <w:r w:rsidRPr="003B484B">
        <w:rPr>
          <w:rFonts w:hint="eastAsia"/>
          <w:color w:val="0070C0"/>
        </w:rPr>
        <w:t>list</w:t>
      </w:r>
      <w:proofErr w:type="gramEnd"/>
    </w:p>
    <w:p w14:paraId="0D9B1A37" w14:textId="77777777" w:rsidR="00387491" w:rsidRPr="003B484B" w:rsidRDefault="00387491" w:rsidP="00387491">
      <w:pPr>
        <w:rPr>
          <w:color w:val="0070C0"/>
        </w:rPr>
      </w:pPr>
      <w:r w:rsidRPr="003B484B">
        <w:rPr>
          <w:rFonts w:hint="eastAsia"/>
          <w:color w:val="0070C0"/>
        </w:rPr>
        <w:t xml:space="preserve">Implement the </w:t>
      </w:r>
      <w:r w:rsidRPr="003B484B">
        <w:rPr>
          <w:color w:val="0070C0"/>
        </w:rPr>
        <w:t xml:space="preserve">template </w:t>
      </w:r>
      <w:r w:rsidRPr="003B484B">
        <w:rPr>
          <w:rFonts w:hint="eastAsia"/>
          <w:color w:val="0070C0"/>
        </w:rPr>
        <w:t xml:space="preserve">doubly linked circular list </w:t>
      </w:r>
      <w:r w:rsidRPr="003B484B">
        <w:rPr>
          <w:color w:val="0070C0"/>
        </w:rPr>
        <w:t xml:space="preserve">with header node </w:t>
      </w:r>
      <w:r w:rsidRPr="003B484B">
        <w:rPr>
          <w:rFonts w:hint="eastAsia"/>
          <w:color w:val="0070C0"/>
        </w:rPr>
        <w:t>DblList ADT in textbook.</w:t>
      </w:r>
      <w:r w:rsidRPr="003B484B">
        <w:rPr>
          <w:color w:val="0070C0"/>
        </w:rPr>
        <w:t xml:space="preserve"> </w:t>
      </w:r>
    </w:p>
    <w:p w14:paraId="12495E84" w14:textId="77777777" w:rsidR="00387491" w:rsidRDefault="00387491" w:rsidP="00387491">
      <w:r>
        <w:rPr>
          <w:noProof/>
        </w:rPr>
        <w:drawing>
          <wp:inline distT="0" distB="0" distL="0" distR="0" wp14:anchorId="0980C09F" wp14:editId="2B6A5207">
            <wp:extent cx="1558089" cy="1043633"/>
            <wp:effectExtent l="0" t="0" r="444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480" cy="10499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BB99B7" w14:textId="77777777" w:rsidR="00387491" w:rsidRPr="00387491" w:rsidRDefault="00387491" w:rsidP="00387491">
      <w:r w:rsidRPr="00387491">
        <w:t>class DblList;  //forward declaration</w:t>
      </w:r>
    </w:p>
    <w:p w14:paraId="6F04B7F3" w14:textId="77777777" w:rsidR="00387491" w:rsidRPr="00387491" w:rsidRDefault="00387491" w:rsidP="00387491">
      <w:r w:rsidRPr="00387491">
        <w:t>class DblListNode {</w:t>
      </w:r>
    </w:p>
    <w:p w14:paraId="2311E781" w14:textId="77777777" w:rsidR="00387491" w:rsidRPr="00387491" w:rsidRDefault="00387491" w:rsidP="00387491">
      <w:r w:rsidRPr="00387491">
        <w:t>friend class DblList;</w:t>
      </w:r>
    </w:p>
    <w:p w14:paraId="00EB0E05" w14:textId="77777777" w:rsidR="00387491" w:rsidRPr="00387491" w:rsidRDefault="00387491" w:rsidP="00387491">
      <w:r w:rsidRPr="00387491">
        <w:t>private:</w:t>
      </w:r>
    </w:p>
    <w:p w14:paraId="5485743D" w14:textId="77777777" w:rsidR="00387491" w:rsidRPr="00387491" w:rsidRDefault="00387491" w:rsidP="00387491">
      <w:r w:rsidRPr="00387491">
        <w:t xml:space="preserve">   int data;</w:t>
      </w:r>
    </w:p>
    <w:p w14:paraId="1EC91843" w14:textId="77777777" w:rsidR="00387491" w:rsidRPr="00387491" w:rsidRDefault="00387491" w:rsidP="00387491">
      <w:r w:rsidRPr="00387491">
        <w:t xml:space="preserve">   DblListNode * left, * right;   </w:t>
      </w:r>
    </w:p>
    <w:p w14:paraId="23B487F3" w14:textId="77777777" w:rsidR="00387491" w:rsidRPr="00387491" w:rsidRDefault="00387491" w:rsidP="00387491">
      <w:r w:rsidRPr="00387491">
        <w:t>};</w:t>
      </w:r>
    </w:p>
    <w:p w14:paraId="5FD0454D" w14:textId="77777777" w:rsidR="00387491" w:rsidRPr="00387491" w:rsidRDefault="00387491" w:rsidP="00387491">
      <w:r w:rsidRPr="00387491">
        <w:t>class DblList {</w:t>
      </w:r>
    </w:p>
    <w:p w14:paraId="53FF7483" w14:textId="77777777" w:rsidR="00387491" w:rsidRPr="00387491" w:rsidRDefault="00387491" w:rsidP="00387491">
      <w:r w:rsidRPr="00387491">
        <w:t>public:</w:t>
      </w:r>
    </w:p>
    <w:p w14:paraId="0A25A1C1" w14:textId="77777777" w:rsidR="00387491" w:rsidRPr="00387491" w:rsidRDefault="00387491" w:rsidP="00387491">
      <w:r w:rsidRPr="00387491">
        <w:t xml:space="preserve">  // List manipuation operations</w:t>
      </w:r>
    </w:p>
    <w:p w14:paraId="60BB2C9F" w14:textId="77777777" w:rsidR="00387491" w:rsidRDefault="00387491" w:rsidP="00387491">
      <w:r w:rsidRPr="00387491">
        <w:t xml:space="preserve">  DblList</w:t>
      </w:r>
      <w:r>
        <w:t>();</w:t>
      </w:r>
    </w:p>
    <w:p w14:paraId="07ABC2DB" w14:textId="77777777" w:rsidR="00387491" w:rsidRPr="00387491" w:rsidRDefault="00387491" w:rsidP="00387491">
      <w:pPr>
        <w:ind w:firstLineChars="100" w:firstLine="240"/>
      </w:pPr>
      <w:r>
        <w:t>~</w:t>
      </w:r>
      <w:r w:rsidRPr="00387491">
        <w:t>DblList</w:t>
      </w:r>
      <w:r>
        <w:t>(</w:t>
      </w:r>
      <w:proofErr w:type="gramStart"/>
      <w:r>
        <w:t>);</w:t>
      </w:r>
      <w:r w:rsidRPr="00387491">
        <w:t>.</w:t>
      </w:r>
      <w:proofErr w:type="gramEnd"/>
    </w:p>
    <w:p w14:paraId="635EFF08" w14:textId="77777777" w:rsidR="00387491" w:rsidRDefault="00387491" w:rsidP="00387491">
      <w:r w:rsidRPr="00387491">
        <w:t xml:space="preserve">  </w:t>
      </w:r>
      <w:r>
        <w:t xml:space="preserve">void </w:t>
      </w:r>
      <w:r w:rsidRPr="00387491">
        <w:t>Insert(DblListNode *p, DblListNode *x)</w:t>
      </w:r>
      <w:r>
        <w:t>;</w:t>
      </w:r>
    </w:p>
    <w:p w14:paraId="4E6ACDF1" w14:textId="77777777" w:rsidR="00387491" w:rsidRDefault="00387491" w:rsidP="00387491">
      <w:r>
        <w:rPr>
          <w:rFonts w:hint="eastAsia"/>
        </w:rPr>
        <w:t xml:space="preserve">  </w:t>
      </w:r>
      <w:r w:rsidRPr="00387491">
        <w:t xml:space="preserve">void </w:t>
      </w:r>
      <w:r>
        <w:t>Delete(</w:t>
      </w:r>
      <w:r w:rsidRPr="00387491">
        <w:t>DblListNode *x);</w:t>
      </w:r>
    </w:p>
    <w:p w14:paraId="726B6FF0" w14:textId="77777777" w:rsidR="00387491" w:rsidRPr="00387491" w:rsidRDefault="00387491" w:rsidP="00387491">
      <w:pPr>
        <w:ind w:firstLineChars="100" w:firstLine="240"/>
      </w:pPr>
      <w:r w:rsidRPr="00387491">
        <w:t>.</w:t>
      </w:r>
    </w:p>
    <w:p w14:paraId="1EB23EC7" w14:textId="77777777" w:rsidR="00387491" w:rsidRPr="00387491" w:rsidRDefault="00387491" w:rsidP="00387491">
      <w:r w:rsidRPr="00387491">
        <w:t>private:</w:t>
      </w:r>
    </w:p>
    <w:p w14:paraId="371F240C" w14:textId="77777777" w:rsidR="00387491" w:rsidRPr="00387491" w:rsidRDefault="00387491" w:rsidP="00387491">
      <w:r w:rsidRPr="00387491">
        <w:t xml:space="preserve">   DblListNode *head;  // points to header node</w:t>
      </w:r>
    </w:p>
    <w:p w14:paraId="40B6AC56" w14:textId="77777777" w:rsidR="00387491" w:rsidRDefault="00387491" w:rsidP="00387491">
      <w:r w:rsidRPr="00387491">
        <w:t>};</w:t>
      </w:r>
    </w:p>
    <w:p w14:paraId="3AFE4020" w14:textId="77777777" w:rsidR="00387491" w:rsidRDefault="00387491" w:rsidP="00387491">
      <w:r>
        <w:t xml:space="preserve">You should </w:t>
      </w:r>
    </w:p>
    <w:p w14:paraId="46EEE02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Implement the ADT fully (including d</w:t>
      </w:r>
      <w:r>
        <w:rPr>
          <w:rFonts w:hint="eastAsia"/>
        </w:rPr>
        <w:t>estructor</w:t>
      </w:r>
      <w:r w:rsidR="004A47F6">
        <w:t xml:space="preserve"> and necessary constructors</w:t>
      </w:r>
      <w:r>
        <w:t>)</w:t>
      </w:r>
    </w:p>
    <w:p w14:paraId="5519C11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void Concatenate(DblList m) to concatenate the two lists *this and m. On completion of the function, the resulting list should be stored in *this and the list m should contain the empty list. Your function must run in O(1) time.</w:t>
      </w:r>
    </w:p>
    <w:p w14:paraId="58113412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F</w:t>
      </w:r>
      <w:r>
        <w:rPr>
          <w:rFonts w:hint="eastAsia"/>
        </w:rPr>
        <w:t>unction</w:t>
      </w:r>
      <w:r>
        <w:t>s,</w:t>
      </w:r>
      <w:r w:rsidRPr="00387491">
        <w:t xml:space="preserve"> </w:t>
      </w:r>
      <w:r>
        <w:t xml:space="preserve">Push(x), Pop, </w:t>
      </w:r>
      <w:proofErr w:type="gramStart"/>
      <w:r>
        <w:t>Inject</w:t>
      </w:r>
      <w:proofErr w:type="gramEnd"/>
      <w:r>
        <w:t>(x), Eject(), to insert and delete at either end of the list in O(1) time. (Such functions are needed for a structure called a deque.)</w:t>
      </w:r>
    </w:p>
    <w:p w14:paraId="27077088" w14:textId="77777777" w:rsidR="0001568E" w:rsidRDefault="0001568E" w:rsidP="0001568E"/>
    <w:p w14:paraId="6374CAA6" w14:textId="77777777" w:rsidR="0001568E" w:rsidRDefault="0001568E" w:rsidP="0001568E">
      <w:r>
        <w:t xml:space="preserve">Write a client program (main()) to </w:t>
      </w:r>
      <w:r w:rsidRPr="0001568E">
        <w:rPr>
          <w:b/>
        </w:rPr>
        <w:t>demonstrate</w:t>
      </w:r>
      <w:r>
        <w:t xml:space="preserve"> those functions you developed.</w:t>
      </w:r>
    </w:p>
    <w:p w14:paraId="128F39D2" w14:textId="77777777" w:rsidR="0001568E" w:rsidRPr="0001568E" w:rsidRDefault="0001568E" w:rsidP="0001568E"/>
    <w:sectPr w:rsidR="0001568E" w:rsidRPr="0001568E" w:rsidSect="009662D9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500E7E" w14:textId="77777777" w:rsidR="009662D9" w:rsidRDefault="009662D9" w:rsidP="00D74875">
      <w:pPr>
        <w:spacing w:line="240" w:lineRule="auto"/>
      </w:pPr>
      <w:r>
        <w:separator/>
      </w:r>
    </w:p>
  </w:endnote>
  <w:endnote w:type="continuationSeparator" w:id="0">
    <w:p w14:paraId="70D81A23" w14:textId="77777777" w:rsidR="009662D9" w:rsidRDefault="009662D9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ECD9DA2" w14:textId="77777777" w:rsidR="009662D9" w:rsidRDefault="009662D9" w:rsidP="00D74875">
      <w:pPr>
        <w:spacing w:line="240" w:lineRule="auto"/>
      </w:pPr>
      <w:r>
        <w:separator/>
      </w:r>
    </w:p>
  </w:footnote>
  <w:footnote w:type="continuationSeparator" w:id="0">
    <w:p w14:paraId="5EBF434B" w14:textId="77777777" w:rsidR="009662D9" w:rsidRDefault="009662D9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47B430D4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2D38FF"/>
    <w:multiLevelType w:val="hybridMultilevel"/>
    <w:tmpl w:val="B19430EA"/>
    <w:lvl w:ilvl="0" w:tplc="99C0F8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91167017">
    <w:abstractNumId w:val="12"/>
  </w:num>
  <w:num w:numId="2" w16cid:durableId="411968927">
    <w:abstractNumId w:val="5"/>
  </w:num>
  <w:num w:numId="3" w16cid:durableId="1574655234">
    <w:abstractNumId w:val="0"/>
  </w:num>
  <w:num w:numId="4" w16cid:durableId="5597080">
    <w:abstractNumId w:val="3"/>
  </w:num>
  <w:num w:numId="5" w16cid:durableId="2059553451">
    <w:abstractNumId w:val="4"/>
  </w:num>
  <w:num w:numId="6" w16cid:durableId="1244686325">
    <w:abstractNumId w:val="6"/>
  </w:num>
  <w:num w:numId="7" w16cid:durableId="1441795916">
    <w:abstractNumId w:val="7"/>
  </w:num>
  <w:num w:numId="8" w16cid:durableId="1569337041">
    <w:abstractNumId w:val="9"/>
  </w:num>
  <w:num w:numId="9" w16cid:durableId="232352275">
    <w:abstractNumId w:val="10"/>
  </w:num>
  <w:num w:numId="10" w16cid:durableId="1966933865">
    <w:abstractNumId w:val="1"/>
  </w:num>
  <w:num w:numId="11" w16cid:durableId="972323151">
    <w:abstractNumId w:val="2"/>
  </w:num>
  <w:num w:numId="12" w16cid:durableId="1108692813">
    <w:abstractNumId w:val="8"/>
  </w:num>
  <w:num w:numId="13" w16cid:durableId="734426440">
    <w:abstractNumId w:val="11"/>
  </w:num>
  <w:num w:numId="14" w16cid:durableId="110449875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2697"/>
    <w:rsid w:val="00004445"/>
    <w:rsid w:val="00004EB5"/>
    <w:rsid w:val="0000676D"/>
    <w:rsid w:val="000108B7"/>
    <w:rsid w:val="00011501"/>
    <w:rsid w:val="0001568E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317E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1A27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2A87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881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491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84B"/>
    <w:rsid w:val="003B643D"/>
    <w:rsid w:val="003C1A2F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47F6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0202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9F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188F"/>
    <w:rsid w:val="00772237"/>
    <w:rsid w:val="007738A2"/>
    <w:rsid w:val="00773F4D"/>
    <w:rsid w:val="007749AB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2940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644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662D9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1F9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D4A9B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226A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591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17D2A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05CC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60B9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5895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39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21C7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0D0151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表格格線1"/>
    <w:basedOn w:val="a1"/>
    <w:next w:val="a9"/>
    <w:rsid w:val="00CF5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5</TotalTime>
  <Pages>9</Pages>
  <Words>1370</Words>
  <Characters>7811</Characters>
  <Application>Microsoft Office Word</Application>
  <DocSecurity>0</DocSecurity>
  <Lines>65</Lines>
  <Paragraphs>18</Paragraphs>
  <ScaleCrop>false</ScaleCrop>
  <Company/>
  <LinksUpToDate>false</LinksUpToDate>
  <CharactersWithSpaces>9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31</cp:revision>
  <dcterms:created xsi:type="dcterms:W3CDTF">2023-03-27T03:29:00Z</dcterms:created>
  <dcterms:modified xsi:type="dcterms:W3CDTF">2024-05-10T17:01:00Z</dcterms:modified>
</cp:coreProperties>
</file>